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72168" w:rsidRPr="00D813AE" w:rsidRDefault="00E72168" w:rsidP="00E72168">
      <w:pPr>
        <w:rPr>
          <w:b/>
        </w:rPr>
      </w:pPr>
      <w:r w:rsidRPr="00D813AE">
        <w:rPr>
          <w:b/>
        </w:rPr>
        <w:t>Given ERD Diagram</w:t>
      </w:r>
      <w:r>
        <w:rPr>
          <w:b/>
        </w:rPr>
        <w:t>:</w:t>
      </w:r>
    </w:p>
    <w:p w:rsidR="00E72168" w:rsidRDefault="00E72168" w:rsidP="00E72168"/>
    <w:p w:rsidR="00E72168" w:rsidRDefault="00E72168" w:rsidP="00E72168">
      <w:r>
        <w:object w:dxaOrig="9405" w:dyaOrig="58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pt;height:249.75pt" o:ole="">
            <v:imagedata r:id="rId7" o:title=""/>
          </v:shape>
          <o:OLEObject Type="Embed" ProgID="Visio.Drawing.11" ShapeID="_x0000_i1025" DrawAspect="Content" ObjectID="_1541442075" r:id="rId8"/>
        </w:object>
      </w:r>
    </w:p>
    <w:p w:rsidR="00E72168" w:rsidRDefault="00E72168" w:rsidP="00E72168"/>
    <w:p w:rsidR="00E72168" w:rsidRDefault="00E72168" w:rsidP="00E72168">
      <w:pPr>
        <w:rPr>
          <w:b/>
        </w:rPr>
      </w:pPr>
      <w:r w:rsidRPr="00D813AE">
        <w:rPr>
          <w:b/>
        </w:rPr>
        <w:t>ERD Rule Violations:</w:t>
      </w:r>
    </w:p>
    <w:p w:rsidR="00E72168" w:rsidRPr="00D813AE" w:rsidRDefault="00E72168" w:rsidP="00E72168">
      <w:r>
        <w:rPr>
          <w:noProof/>
        </w:rPr>
        <w:lastRenderedPageBreak/>
        <w:drawing>
          <wp:inline distT="0" distB="0" distL="0" distR="0" wp14:anchorId="635F638E" wp14:editId="5D7B368B">
            <wp:extent cx="5943600" cy="3649345"/>
            <wp:effectExtent l="0" t="0" r="0" b="825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49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2168" w:rsidRDefault="00E72168" w:rsidP="00E72168">
      <w:pPr>
        <w:pStyle w:val="ListParagraph"/>
        <w:numPr>
          <w:ilvl w:val="0"/>
          <w:numId w:val="1"/>
        </w:numPr>
      </w:pPr>
      <w:r w:rsidRPr="00D813AE">
        <w:t>Weak Entity</w:t>
      </w:r>
      <w:r>
        <w:t xml:space="preserve"> ‘Entity 6’ is assigned with 3 primary keys.</w:t>
      </w:r>
    </w:p>
    <w:p w:rsidR="00E72168" w:rsidRDefault="00E72168" w:rsidP="00E72168">
      <w:pPr>
        <w:pStyle w:val="ListParagraph"/>
        <w:numPr>
          <w:ilvl w:val="0"/>
          <w:numId w:val="1"/>
        </w:numPr>
      </w:pPr>
      <w:r>
        <w:t>‘Attribute 1-1’ in ‘Entity2’ is redundant foreign key.</w:t>
      </w:r>
    </w:p>
    <w:p w:rsidR="00E72168" w:rsidRDefault="00E72168" w:rsidP="00E72168">
      <w:pPr>
        <w:pStyle w:val="ListParagraph"/>
        <w:numPr>
          <w:ilvl w:val="0"/>
          <w:numId w:val="1"/>
        </w:numPr>
      </w:pPr>
      <w:r>
        <w:t>Unique key violation for Attribute2-1 in Entity2</w:t>
      </w:r>
    </w:p>
    <w:p w:rsidR="00E72168" w:rsidRPr="00D813AE" w:rsidRDefault="00E72168" w:rsidP="00E72168">
      <w:pPr>
        <w:pStyle w:val="ListParagraph"/>
        <w:numPr>
          <w:ilvl w:val="0"/>
          <w:numId w:val="1"/>
        </w:numPr>
      </w:pPr>
      <w:r>
        <w:t>Identifying relationship violation for ‘Rel6’</w:t>
      </w:r>
    </w:p>
    <w:p w:rsidR="00BB0087" w:rsidRDefault="00BB0087"/>
    <w:sectPr w:rsidR="00BB0087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87358" w:rsidRDefault="00F87358" w:rsidP="007304D8">
      <w:pPr>
        <w:spacing w:after="0" w:line="240" w:lineRule="auto"/>
      </w:pPr>
      <w:r>
        <w:separator/>
      </w:r>
    </w:p>
  </w:endnote>
  <w:endnote w:type="continuationSeparator" w:id="0">
    <w:p w:rsidR="00F87358" w:rsidRDefault="00F87358" w:rsidP="007304D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304D8" w:rsidRDefault="007304D8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304D8" w:rsidRDefault="007304D8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304D8" w:rsidRDefault="007304D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87358" w:rsidRDefault="00F87358" w:rsidP="007304D8">
      <w:pPr>
        <w:spacing w:after="0" w:line="240" w:lineRule="auto"/>
      </w:pPr>
      <w:r>
        <w:separator/>
      </w:r>
    </w:p>
  </w:footnote>
  <w:footnote w:type="continuationSeparator" w:id="0">
    <w:p w:rsidR="00F87358" w:rsidRDefault="00F87358" w:rsidP="007304D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304D8" w:rsidRDefault="007304D8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304D8" w:rsidRDefault="007304D8" w:rsidP="007304D8">
    <w:pPr>
      <w:pStyle w:val="Header"/>
    </w:pPr>
    <w:r>
      <w:t>Course: 1 Module: 7</w:t>
    </w:r>
  </w:p>
  <w:p w:rsidR="007304D8" w:rsidRDefault="007304D8" w:rsidP="007304D8">
    <w:pPr>
      <w:pStyle w:val="Header"/>
      <w:rPr>
        <w:sz w:val="24"/>
      </w:rPr>
    </w:pPr>
    <w:r>
      <w:t>VAIBHAV DUBEY</w:t>
    </w:r>
  </w:p>
  <w:p w:rsidR="007304D8" w:rsidRDefault="007304D8" w:rsidP="007304D8">
    <w:pPr>
      <w:pStyle w:val="Header"/>
    </w:pPr>
  </w:p>
  <w:p w:rsidR="007304D8" w:rsidRDefault="007304D8" w:rsidP="007304D8">
    <w:pPr>
      <w:pStyle w:val="Header"/>
    </w:pPr>
  </w:p>
  <w:p w:rsidR="007304D8" w:rsidRDefault="007304D8" w:rsidP="007304D8">
    <w:pPr>
      <w:pStyle w:val="Header"/>
    </w:pPr>
  </w:p>
  <w:p w:rsidR="007304D8" w:rsidRDefault="007304D8">
    <w:pPr>
      <w:pStyle w:val="Header"/>
    </w:pPr>
    <w:bookmarkStart w:id="0" w:name="_GoBack"/>
    <w:bookmarkEnd w:id="0"/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304D8" w:rsidRDefault="007304D8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9024A12"/>
    <w:multiLevelType w:val="hybridMultilevel"/>
    <w:tmpl w:val="452E73B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72168"/>
    <w:rsid w:val="007304D8"/>
    <w:rsid w:val="00BB0087"/>
    <w:rsid w:val="00E72168"/>
    <w:rsid w:val="00F873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4530E03-FD82-4C1C-A2CC-10255A5CEF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7216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7216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7304D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304D8"/>
  </w:style>
  <w:style w:type="paragraph" w:styleId="Footer">
    <w:name w:val="footer"/>
    <w:basedOn w:val="Normal"/>
    <w:link w:val="FooterChar"/>
    <w:uiPriority w:val="99"/>
    <w:unhideWhenUsed/>
    <w:rsid w:val="007304D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304D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54669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41</Words>
  <Characters>239</Characters>
  <Application>Microsoft Office Word</Application>
  <DocSecurity>0</DocSecurity>
  <Lines>1</Lines>
  <Paragraphs>1</Paragraphs>
  <ScaleCrop>false</ScaleCrop>
  <Company/>
  <LinksUpToDate>false</LinksUpToDate>
  <CharactersWithSpaces>2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IBHAV DUBEY</dc:creator>
  <cp:keywords/>
  <dc:description/>
  <cp:lastModifiedBy>VAIBHAV DUBEY</cp:lastModifiedBy>
  <cp:revision>2</cp:revision>
  <dcterms:created xsi:type="dcterms:W3CDTF">2016-11-15T16:37:00Z</dcterms:created>
  <dcterms:modified xsi:type="dcterms:W3CDTF">2016-11-23T16:05:00Z</dcterms:modified>
</cp:coreProperties>
</file>